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 No.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Pr="00913CF1">
        <w:rPr>
          <w:rFonts w:ascii="Courier New" w:hAnsi="Courier New" w:cs="Courier New"/>
          <w:sz w:val="20"/>
          <w:szCs w:val="20"/>
        </w:rPr>
        <w:t>Farmer_Garcia_Elliot_H</w:t>
      </w:r>
      <w:r w:rsidR="007C7E6C">
        <w:rPr>
          <w:rFonts w:ascii="Courier New" w:hAnsi="Courier New" w:cs="Courier New"/>
          <w:sz w:val="20"/>
          <w:szCs w:val="20"/>
        </w:rPr>
        <w:t>8</w:t>
      </w:r>
      <w:r w:rsidRPr="00913CF1">
        <w:rPr>
          <w:rFonts w:ascii="Courier New" w:hAnsi="Courier New" w:cs="Courier New"/>
          <w:sz w:val="20"/>
          <w:szCs w:val="20"/>
        </w:rPr>
        <w:t>.cpp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m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liot Farmer Garcia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urse/Section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ET 2300-07/23493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bCs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Instructo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Dr. F. Attarzadeh</w:t>
      </w:r>
    </w:p>
    <w:p w:rsidR="00913CF1" w:rsidRPr="00913CF1" w:rsidRDefault="007B492B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 Assigned</w:t>
      </w: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</w:t>
      </w:r>
      <w:r w:rsidR="007C7E6C">
        <w:rPr>
          <w:rFonts w:ascii="Courier New" w:hAnsi="Courier New" w:cs="Courier New"/>
          <w:snapToGrid w:val="0"/>
          <w:color w:val="000000"/>
          <w:sz w:val="20"/>
          <w:szCs w:val="20"/>
        </w:rPr>
        <w:t>2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 xml:space="preserve"> Modified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</w:t>
      </w:r>
      <w:r w:rsidR="007C7E6C">
        <w:rPr>
          <w:rFonts w:ascii="Courier New" w:hAnsi="Courier New" w:cs="Courier New"/>
          <w:snapToGrid w:val="0"/>
          <w:color w:val="000000"/>
          <w:sz w:val="20"/>
          <w:szCs w:val="20"/>
        </w:rPr>
        <w:t>2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ue Date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C7E6C">
        <w:rPr>
          <w:rFonts w:ascii="Courier New" w:hAnsi="Courier New" w:cs="Courier New"/>
          <w:snapToGrid w:val="0"/>
          <w:color w:val="000000"/>
          <w:sz w:val="20"/>
          <w:szCs w:val="20"/>
        </w:rPr>
        <w:t>12/05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mpil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Microsoft Visual Studio Enterprise 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Environment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Console Applications</w:t>
      </w:r>
    </w:p>
    <w:p w:rsidR="00913CF1" w:rsidRPr="00913CF1" w:rsidRDefault="00913CF1" w:rsidP="00913CF1">
      <w:pPr>
        <w:widowControl w:val="0"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Operating System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Windows 7</w:t>
      </w:r>
    </w:p>
    <w:p w:rsidR="00913CF1" w:rsidRDefault="00913CF1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7A35CB" w:rsidRPr="003A3E7D" w:rsidRDefault="003A3E7D">
      <w:pPr>
        <w:rPr>
          <w:rFonts w:cs="Courier New"/>
          <w:b/>
        </w:rPr>
      </w:pPr>
      <w:r>
        <w:rPr>
          <w:rFonts w:cs="Courier New"/>
          <w:b/>
        </w:rPr>
        <w:lastRenderedPageBreak/>
        <w:t xml:space="preserve">Program </w:t>
      </w:r>
      <w:r w:rsidRPr="003A3E7D">
        <w:rPr>
          <w:rFonts w:cs="Courier New"/>
          <w:b/>
        </w:rPr>
        <w:t>Flowchart</w:t>
      </w:r>
    </w:p>
    <w:p w:rsidR="00DD4230" w:rsidRPr="003B3438" w:rsidRDefault="00D43330" w:rsidP="003B3438">
      <w:pPr>
        <w:autoSpaceDE w:val="0"/>
        <w:autoSpaceDN w:val="0"/>
        <w:adjustRightInd w:val="0"/>
        <w:spacing w:after="0" w:line="240" w:lineRule="auto"/>
      </w:pPr>
      <w:r>
        <w:object w:dxaOrig="8986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49.25pt;height:507pt" o:ole="">
            <v:imagedata r:id="rId8" o:title=""/>
          </v:shape>
          <o:OLEObject Type="Embed" ProgID="Visio.Drawing.15" ShapeID="_x0000_i1029" DrawAspect="Content" ObjectID="_1635854160" r:id="rId9"/>
        </w:object>
      </w:r>
      <w:bookmarkStart w:id="0" w:name="_GoBack"/>
      <w:bookmarkEnd w:id="0"/>
      <w:r w:rsidR="00DD4230">
        <w:rPr>
          <w:rFonts w:ascii="Consolas" w:hAnsi="Consolas" w:cs="Consolas"/>
          <w:b/>
          <w:bCs/>
          <w:sz w:val="24"/>
          <w:szCs w:val="24"/>
        </w:rPr>
        <w:br w:type="page"/>
      </w:r>
    </w:p>
    <w:p w:rsidR="007B492B" w:rsidRDefault="007B492B" w:rsidP="007B49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702D7C">
        <w:rPr>
          <w:rFonts w:ascii="Consolas" w:hAnsi="Consolas" w:cs="Consolas"/>
          <w:b/>
          <w:bCs/>
          <w:sz w:val="24"/>
          <w:szCs w:val="24"/>
        </w:rPr>
        <w:lastRenderedPageBreak/>
        <w:t>.</w:t>
      </w:r>
      <w:proofErr w:type="spellStart"/>
      <w:r w:rsidRPr="00702D7C">
        <w:rPr>
          <w:rFonts w:ascii="Consolas" w:hAnsi="Consolas" w:cs="Consolas"/>
          <w:b/>
          <w:bCs/>
          <w:sz w:val="24"/>
          <w:szCs w:val="24"/>
        </w:rPr>
        <w:t>cpp</w:t>
      </w:r>
      <w:proofErr w:type="spellEnd"/>
      <w:r w:rsidRPr="00702D7C">
        <w:rPr>
          <w:rFonts w:ascii="Consolas" w:hAnsi="Consolas" w:cs="Consolas"/>
          <w:b/>
          <w:bCs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sz w:val="24"/>
          <w:szCs w:val="24"/>
        </w:rPr>
        <w:t xml:space="preserve">source </w:t>
      </w:r>
      <w:r w:rsidRPr="00702D7C">
        <w:rPr>
          <w:rFonts w:ascii="Consolas" w:hAnsi="Consolas" w:cs="Consolas"/>
          <w:b/>
          <w:bCs/>
          <w:sz w:val="24"/>
          <w:szCs w:val="24"/>
        </w:rPr>
        <w:t>file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 No.         : Farmer_Garcia_Elliot_H7.cpp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mer          : Elliot Farmer Garcia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urse / Section    : ELET 2300 - 07 / 23493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structor          : Dr. F.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tarzadeh</w:t>
      </w:r>
      <w:proofErr w:type="spellEnd"/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Assigned       : 11/21/2019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Modified       : 11/21/2019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ue Date            : 12/05/2019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mpiler            : Microsoft Visual Studio Enterprise 2019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vironment         : Console Application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perating System    : Windows 7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blem Statement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is program writes the make of the user's car to a specified file, write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model of the user's car to a specified file, writes the make and model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 third specified file, then reads and prints the title and content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of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ll of the above files.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ile</w:t>
      </w:r>
      <w:r>
        <w:rPr>
          <w:rFonts w:ascii="Consolas" w:hAnsi="Consolas" w:cs="Consolas"/>
          <w:color w:val="000000"/>
          <w:sz w:val="19"/>
          <w:szCs w:val="19"/>
        </w:rPr>
        <w:t xml:space="preserve"> = 0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y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get filenames and data for make, model, 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Car</w:t>
      </w:r>
      <w:proofErr w:type="spellEnd"/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lease enter filename for make"</w:t>
      </w:r>
      <w:r>
        <w:rPr>
          <w:rFonts w:ascii="Consolas" w:hAnsi="Consolas" w:cs="Consolas"/>
          <w:color w:val="000000"/>
          <w:sz w:val="19"/>
          <w:szCs w:val="19"/>
        </w:rPr>
        <w:t>, 1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k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lease enter make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lease enter filename for model"</w:t>
      </w:r>
      <w:r>
        <w:rPr>
          <w:rFonts w:ascii="Consolas" w:hAnsi="Consolas" w:cs="Consolas"/>
          <w:color w:val="000000"/>
          <w:sz w:val="19"/>
          <w:szCs w:val="19"/>
        </w:rPr>
        <w:t>, 1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odel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lease enter model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Please enter filename for car"</w:t>
      </w:r>
      <w:r>
        <w:rPr>
          <w:rFonts w:ascii="Consolas" w:hAnsi="Consolas" w:cs="Consolas"/>
          <w:color w:val="000000"/>
          <w:sz w:val="19"/>
          <w:szCs w:val="19"/>
        </w:rPr>
        <w:t>, 1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read and write files, quit if unsuccessful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make) 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model) 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|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reatemy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 {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e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Unable to open file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"pause"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}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gets filenames and data from user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il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tring to be acquired from user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 prompt from provided argument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file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(.txt will be appended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writ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o 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s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append .txt if s is a filename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file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.app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.txt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open new file c for writing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o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(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:out |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un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throw error if file fails to open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.is_op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write d to file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c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lose file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.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y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open files for reading or writing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1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in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2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in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o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:out |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un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throw error if any files fail to open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!c1.is_open() | !c2.is_open() | 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Car.is_op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tring for reading from c1 and c2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uffer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read c1 into buffer, append to car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1, buffer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C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uffer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C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read c2 into buffer, append to car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2, buffer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C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uffer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lose file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1.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2.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Car.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open files for reading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1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in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2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in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in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throw error if any files fail to open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!c1.is_open() | !c2.is_open() | 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Car.is_op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tring for reading from file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uffer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write table of filenames and file content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make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ak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\t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1, buffer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uffe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model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d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\t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2, buffer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uffe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ar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ar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myC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buffer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uffe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lose files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1.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2.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Car.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83C05" w:rsidRDefault="00A83C05" w:rsidP="00A83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5006FB" w:rsidRDefault="00A83C05" w:rsidP="00A83C05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="005006FB"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CA3FA5" w:rsidRDefault="00CA3FA5" w:rsidP="005006FB">
      <w:pPr>
        <w:rPr>
          <w:b/>
          <w:bCs/>
        </w:rPr>
      </w:pPr>
    </w:p>
    <w:p w:rsidR="003B3438" w:rsidRPr="00CA3FA5" w:rsidRDefault="00D37F38" w:rsidP="003B3438">
      <w:pPr>
        <w:rPr>
          <w:b/>
          <w:bCs/>
        </w:rPr>
      </w:pPr>
      <w:r>
        <w:rPr>
          <w:b/>
          <w:bCs/>
        </w:rPr>
        <w:t>Sample Runs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filename for make (.txt will be appended): c1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make: Toyota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filename for model (.txt will be appended): c2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model: Camry Hybrid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 xml:space="preserve">Please enter filename for car (.txt will be appended): </w:t>
      </w:r>
      <w:proofErr w:type="spellStart"/>
      <w:r w:rsidRPr="007C7E6C">
        <w:rPr>
          <w:rFonts w:ascii="Consolas" w:hAnsi="Consolas" w:cs="Consolas"/>
          <w:color w:val="008000"/>
          <w:sz w:val="19"/>
          <w:szCs w:val="19"/>
        </w:rPr>
        <w:t>myCar</w:t>
      </w:r>
      <w:proofErr w:type="spellEnd"/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c1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   Toyota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c2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   Camry Hybrid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myCar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Toyota Camry Hybrid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p w:rsid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filename for make (.txt will be appended): c1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make: Mercedes-Benz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filename for model (.txt will be appended): c2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model: S 550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 xml:space="preserve">Please enter filename for car (.txt will be appended): </w:t>
      </w:r>
      <w:proofErr w:type="spellStart"/>
      <w:r w:rsidRPr="007C7E6C">
        <w:rPr>
          <w:rFonts w:ascii="Consolas" w:hAnsi="Consolas" w:cs="Consolas"/>
          <w:color w:val="008000"/>
          <w:sz w:val="19"/>
          <w:szCs w:val="19"/>
        </w:rPr>
        <w:t>myCar</w:t>
      </w:r>
      <w:proofErr w:type="spellEnd"/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c1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   Mercedes-Benz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c2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   S 550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myCar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Mercedes-Benz S 550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p w:rsid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filename for make (.txt will be appended): b1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 xml:space="preserve">Please enter make: </w:t>
      </w:r>
      <w:proofErr w:type="spellStart"/>
      <w:r w:rsidRPr="007C7E6C">
        <w:rPr>
          <w:rFonts w:ascii="Consolas" w:hAnsi="Consolas" w:cs="Consolas"/>
          <w:color w:val="008000"/>
          <w:sz w:val="19"/>
          <w:szCs w:val="19"/>
        </w:rPr>
        <w:t>Donzi</w:t>
      </w:r>
      <w:proofErr w:type="spellEnd"/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filename for model (.txt will be appended): b2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lease enter model: 41 GTZ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 xml:space="preserve">Please enter filename for car (.txt will be appended): </w:t>
      </w:r>
      <w:proofErr w:type="spellStart"/>
      <w:r w:rsidRPr="007C7E6C">
        <w:rPr>
          <w:rFonts w:ascii="Consolas" w:hAnsi="Consolas" w:cs="Consolas"/>
          <w:color w:val="008000"/>
          <w:sz w:val="19"/>
          <w:szCs w:val="19"/>
        </w:rPr>
        <w:t>myBoat</w:t>
      </w:r>
      <w:proofErr w:type="spellEnd"/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lastRenderedPageBreak/>
        <w:t>b1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    </w:t>
      </w:r>
      <w:proofErr w:type="spellStart"/>
      <w:r w:rsidRPr="007C7E6C">
        <w:rPr>
          <w:rFonts w:ascii="Consolas" w:hAnsi="Consolas" w:cs="Consolas"/>
          <w:color w:val="008000"/>
          <w:sz w:val="19"/>
          <w:szCs w:val="19"/>
        </w:rPr>
        <w:t>Donzi</w:t>
      </w:r>
      <w:proofErr w:type="spellEnd"/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b2.txt                  41 GTZ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C7E6C">
        <w:rPr>
          <w:rFonts w:ascii="Consolas" w:hAnsi="Consolas" w:cs="Consolas"/>
          <w:color w:val="008000"/>
          <w:sz w:val="19"/>
          <w:szCs w:val="19"/>
        </w:rPr>
        <w:t>myBoat.txt</w:t>
      </w:r>
      <w:proofErr w:type="gram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             </w:t>
      </w:r>
      <w:proofErr w:type="spellStart"/>
      <w:r w:rsidRPr="007C7E6C">
        <w:rPr>
          <w:rFonts w:ascii="Consolas" w:hAnsi="Consolas" w:cs="Consolas"/>
          <w:color w:val="008000"/>
          <w:sz w:val="19"/>
          <w:szCs w:val="19"/>
        </w:rPr>
        <w:t>Donzi</w:t>
      </w:r>
      <w:proofErr w:type="spellEnd"/>
      <w:r w:rsidRPr="007C7E6C">
        <w:rPr>
          <w:rFonts w:ascii="Consolas" w:hAnsi="Consolas" w:cs="Consolas"/>
          <w:color w:val="008000"/>
          <w:sz w:val="19"/>
          <w:szCs w:val="19"/>
        </w:rPr>
        <w:t xml:space="preserve"> 41 GTZ</w:t>
      </w:r>
    </w:p>
    <w:p w:rsidR="007C7E6C" w:rsidRPr="007C7E6C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</w:p>
    <w:p w:rsidR="007C7E6C" w:rsidRPr="003B3438" w:rsidRDefault="007C7E6C" w:rsidP="007C7E6C">
      <w:pPr>
        <w:rPr>
          <w:rFonts w:ascii="Consolas" w:hAnsi="Consolas" w:cs="Consolas"/>
          <w:color w:val="008000"/>
          <w:sz w:val="19"/>
          <w:szCs w:val="19"/>
        </w:rPr>
      </w:pPr>
      <w:r w:rsidRPr="007C7E6C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sectPr w:rsidR="007C7E6C" w:rsidRPr="003B34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5EAC" w:rsidRDefault="00075EAC" w:rsidP="00913CF1">
      <w:pPr>
        <w:spacing w:after="0" w:line="240" w:lineRule="auto"/>
      </w:pPr>
      <w:r>
        <w:separator/>
      </w:r>
    </w:p>
  </w:endnote>
  <w:endnote w:type="continuationSeparator" w:id="0">
    <w:p w:rsidR="00075EAC" w:rsidRDefault="00075EAC" w:rsidP="00913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9206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D1F0B" w:rsidRDefault="00FD1F0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43330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FD1F0B" w:rsidRDefault="00FD1F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5EAC" w:rsidRDefault="00075EAC" w:rsidP="00913CF1">
      <w:pPr>
        <w:spacing w:after="0" w:line="240" w:lineRule="auto"/>
      </w:pPr>
      <w:r>
        <w:separator/>
      </w:r>
    </w:p>
  </w:footnote>
  <w:footnote w:type="continuationSeparator" w:id="0">
    <w:p w:rsidR="00075EAC" w:rsidRDefault="00075EAC" w:rsidP="00913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26B1C"/>
    <w:multiLevelType w:val="hybridMultilevel"/>
    <w:tmpl w:val="D5F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CF1"/>
    <w:rsid w:val="00004B9B"/>
    <w:rsid w:val="00020123"/>
    <w:rsid w:val="00067F4E"/>
    <w:rsid w:val="00074052"/>
    <w:rsid w:val="00075EAC"/>
    <w:rsid w:val="000863F7"/>
    <w:rsid w:val="001143FB"/>
    <w:rsid w:val="00135D5C"/>
    <w:rsid w:val="001367FE"/>
    <w:rsid w:val="00140035"/>
    <w:rsid w:val="00163FA4"/>
    <w:rsid w:val="001642AF"/>
    <w:rsid w:val="00165A86"/>
    <w:rsid w:val="001A4439"/>
    <w:rsid w:val="001B5E99"/>
    <w:rsid w:val="002173BB"/>
    <w:rsid w:val="0024421A"/>
    <w:rsid w:val="002825EB"/>
    <w:rsid w:val="002A5A7C"/>
    <w:rsid w:val="002F31A4"/>
    <w:rsid w:val="0033764E"/>
    <w:rsid w:val="00341DA8"/>
    <w:rsid w:val="00365844"/>
    <w:rsid w:val="00387890"/>
    <w:rsid w:val="0039393E"/>
    <w:rsid w:val="003A3E7D"/>
    <w:rsid w:val="003B3438"/>
    <w:rsid w:val="0043611A"/>
    <w:rsid w:val="00436E78"/>
    <w:rsid w:val="00441035"/>
    <w:rsid w:val="00461402"/>
    <w:rsid w:val="0046540E"/>
    <w:rsid w:val="00467927"/>
    <w:rsid w:val="0048488A"/>
    <w:rsid w:val="004B52FE"/>
    <w:rsid w:val="004E3A61"/>
    <w:rsid w:val="004F4092"/>
    <w:rsid w:val="005006FB"/>
    <w:rsid w:val="00502119"/>
    <w:rsid w:val="005330E7"/>
    <w:rsid w:val="00573490"/>
    <w:rsid w:val="00577287"/>
    <w:rsid w:val="005A5CC5"/>
    <w:rsid w:val="005B3F98"/>
    <w:rsid w:val="005C1C20"/>
    <w:rsid w:val="0061230F"/>
    <w:rsid w:val="00693F02"/>
    <w:rsid w:val="00751CD2"/>
    <w:rsid w:val="007656BC"/>
    <w:rsid w:val="007B492B"/>
    <w:rsid w:val="007C7E6C"/>
    <w:rsid w:val="008B53F0"/>
    <w:rsid w:val="00913884"/>
    <w:rsid w:val="00913CF1"/>
    <w:rsid w:val="00942359"/>
    <w:rsid w:val="009B2295"/>
    <w:rsid w:val="009E54A8"/>
    <w:rsid w:val="00A43F75"/>
    <w:rsid w:val="00A83C05"/>
    <w:rsid w:val="00AD594D"/>
    <w:rsid w:val="00AE0D14"/>
    <w:rsid w:val="00AF0CBA"/>
    <w:rsid w:val="00AF504C"/>
    <w:rsid w:val="00AF6C21"/>
    <w:rsid w:val="00B74867"/>
    <w:rsid w:val="00C2517D"/>
    <w:rsid w:val="00C647BB"/>
    <w:rsid w:val="00C70A6D"/>
    <w:rsid w:val="00C8308E"/>
    <w:rsid w:val="00CA3FA5"/>
    <w:rsid w:val="00D0533C"/>
    <w:rsid w:val="00D14512"/>
    <w:rsid w:val="00D16147"/>
    <w:rsid w:val="00D37F38"/>
    <w:rsid w:val="00D43330"/>
    <w:rsid w:val="00D5009F"/>
    <w:rsid w:val="00D50177"/>
    <w:rsid w:val="00D92DB0"/>
    <w:rsid w:val="00DC7A62"/>
    <w:rsid w:val="00DD30FF"/>
    <w:rsid w:val="00DD4230"/>
    <w:rsid w:val="00DE0353"/>
    <w:rsid w:val="00E1759E"/>
    <w:rsid w:val="00EE7329"/>
    <w:rsid w:val="00F0702E"/>
    <w:rsid w:val="00F95C1D"/>
    <w:rsid w:val="00FC5590"/>
    <w:rsid w:val="00FD1F0B"/>
    <w:rsid w:val="00FD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D8103C"/>
  <w15:chartTrackingRefBased/>
  <w15:docId w15:val="{8C0CD9F4-E168-44E1-8802-C8081F438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C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3CF1"/>
  </w:style>
  <w:style w:type="paragraph" w:styleId="Footer">
    <w:name w:val="footer"/>
    <w:basedOn w:val="Normal"/>
    <w:link w:val="Foot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3CF1"/>
  </w:style>
  <w:style w:type="paragraph" w:styleId="ListParagraph">
    <w:name w:val="List Paragraph"/>
    <w:basedOn w:val="Normal"/>
    <w:uiPriority w:val="34"/>
    <w:qFormat/>
    <w:rsid w:val="00EE73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93FCFF-3CDB-4D94-B0D1-26DFAE023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7</Pages>
  <Words>801</Words>
  <Characters>456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su</dc:creator>
  <cp:keywords/>
  <dc:description/>
  <cp:lastModifiedBy>Farmer Garcia, Elliot P</cp:lastModifiedBy>
  <cp:revision>5</cp:revision>
  <dcterms:created xsi:type="dcterms:W3CDTF">2019-11-21T20:38:00Z</dcterms:created>
  <dcterms:modified xsi:type="dcterms:W3CDTF">2019-11-21T21:09:00Z</dcterms:modified>
</cp:coreProperties>
</file>